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07" w:type="dxa"/>
        <w:tblInd w:w="708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03"/>
        <w:gridCol w:w="3202"/>
        <w:gridCol w:w="3202"/>
      </w:tblGrid>
      <w:tr w:rsidR="00894F43" w:rsidRPr="00894F43" w:rsidTr="00DD1796">
        <w:tc>
          <w:tcPr>
            <w:tcW w:w="3203" w:type="dxa"/>
          </w:tcPr>
          <w:p w:rsidR="00894F43" w:rsidRPr="00894F43" w:rsidRDefault="00894F43" w:rsidP="00894F43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202" w:type="dxa"/>
            <w:hideMark/>
          </w:tcPr>
          <w:p w:rsidR="00894F43" w:rsidRPr="00894F43" w:rsidRDefault="00894F43" w:rsidP="00894F43">
            <w:pPr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</w:pPr>
            <w:r w:rsidRPr="00894F43"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  <w:t xml:space="preserve">         </w:t>
            </w:r>
            <w:r w:rsidRPr="00894F43"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  <w:object w:dxaOrig="16560" w:dyaOrig="158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4.5pt;height:69.5pt" o:ole="" fillcolor="window">
                  <v:imagedata r:id="rId7" o:title=""/>
                </v:shape>
                <o:OLEObject Type="Embed" ProgID="PBrush" ShapeID="_x0000_i1025" DrawAspect="Content" ObjectID="_1444650725" r:id="rId8"/>
              </w:object>
            </w:r>
          </w:p>
        </w:tc>
        <w:tc>
          <w:tcPr>
            <w:tcW w:w="3202" w:type="dxa"/>
          </w:tcPr>
          <w:p w:rsidR="00894F43" w:rsidRPr="00894F43" w:rsidRDefault="00894F43" w:rsidP="00894F43">
            <w:pPr>
              <w:jc w:val="right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ЛЕНИЕ</w:t>
      </w:r>
    </w:p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ЦИИ КАА-ХЕМСКОГО РАЙОНА</w:t>
      </w:r>
    </w:p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РЕСПУБЛИКИ ТЫВА</w:t>
      </w:r>
    </w:p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от 11 октября  2013 года  № 542</w:t>
      </w:r>
    </w:p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с. Сарыг-Сеп</w:t>
      </w:r>
    </w:p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Об утверждении административного регламента </w:t>
      </w:r>
    </w:p>
    <w:p w:rsidR="00894F43" w:rsidRPr="00894F43" w:rsidRDefault="00894F43" w:rsidP="00894F43">
      <w:pPr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администрации Каа-Хемского района Республики Тыва </w:t>
      </w:r>
      <w:proofErr w:type="gramStart"/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proofErr w:type="gramEnd"/>
    </w:p>
    <w:p w:rsidR="00894F43" w:rsidRPr="00894F43" w:rsidRDefault="00894F43" w:rsidP="00894F43">
      <w:pPr>
        <w:shd w:val="clear" w:color="auto" w:fill="FFFFFF"/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оставлению муниципальной услуги</w:t>
      </w:r>
    </w:p>
    <w:p w:rsidR="00894F43" w:rsidRPr="00894F43" w:rsidRDefault="00894F43" w:rsidP="00894F43">
      <w:pPr>
        <w:shd w:val="clear" w:color="auto" w:fill="FFFFFF"/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«Прием заявлений и организация предоставления гражданам субсидий на оплату жилых помещений и коммунальных услуг»</w:t>
      </w:r>
    </w:p>
    <w:p w:rsidR="00894F43" w:rsidRPr="00894F43" w:rsidRDefault="00894F43" w:rsidP="00894F43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</w:t>
      </w:r>
    </w:p>
    <w:p w:rsidR="00894F43" w:rsidRPr="00894F43" w:rsidRDefault="00894F43" w:rsidP="00894F43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В соответствии с федеральным законом от 27 июля </w:t>
      </w:r>
      <w:smartTag w:uri="urn:schemas-microsoft-com:office:smarttags" w:element="metricconverter">
        <w:smartTagPr>
          <w:attr w:name="ProductID" w:val="2010 г"/>
        </w:smartTagPr>
        <w:r w:rsidRPr="00894F43">
          <w:rPr>
            <w:rFonts w:ascii="Times New Roman" w:hAnsi="Times New Roman" w:cs="Times New Roman"/>
            <w:color w:val="000000" w:themeColor="text1"/>
            <w:sz w:val="28"/>
            <w:szCs w:val="28"/>
          </w:rPr>
          <w:t>2010 г</w:t>
        </w:r>
      </w:smartTag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. № 210-ФЗ «Об организации предоставления государственных и муниципальных услуг» администрация Каа-Хемского района Республики Тыва  ПОСТАНОВЛЯЕТ:</w:t>
      </w:r>
    </w:p>
    <w:p w:rsidR="00894F43" w:rsidRPr="00894F43" w:rsidRDefault="00894F43" w:rsidP="00894F43">
      <w:pPr>
        <w:shd w:val="clear" w:color="auto" w:fill="FFFFFF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Утвердить прилагаемый Административный регламент Каа-Хемского района Республики Тыва по </w:t>
      </w:r>
      <w:r w:rsidRPr="00894F43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оставлению муниципальной услуги «Прием заявлений и организация предоставления гражданам субсидий на оплату жилых помещений и коммунальных услуг».</w:t>
      </w:r>
    </w:p>
    <w:p w:rsidR="00894F43" w:rsidRPr="00894F43" w:rsidRDefault="00894F43" w:rsidP="00894F43">
      <w:pPr>
        <w:shd w:val="clear" w:color="auto" w:fill="FFFFFF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proofErr w:type="gramStart"/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Контроль за</w:t>
      </w:r>
      <w:proofErr w:type="gramEnd"/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нением настоящего постановления возложить на заместителя председателя администрации Каа-Хемского района по социальной политике.</w:t>
      </w:r>
    </w:p>
    <w:p w:rsidR="00894F43" w:rsidRPr="00894F43" w:rsidRDefault="00894F43" w:rsidP="00894F43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3. Опубликовать настоящее постановление на портале государственных и муниципальных услуг.</w:t>
      </w:r>
    </w:p>
    <w:p w:rsidR="00894F43" w:rsidRPr="00894F43" w:rsidRDefault="00894F43" w:rsidP="00894F43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94F43" w:rsidRPr="00894F43" w:rsidRDefault="00894F43" w:rsidP="00894F43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Председатель администрации</w:t>
      </w:r>
    </w:p>
    <w:p w:rsidR="00894F43" w:rsidRPr="00894F43" w:rsidRDefault="00894F43" w:rsidP="00894F43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94F43">
        <w:rPr>
          <w:rFonts w:ascii="Times New Roman" w:hAnsi="Times New Roman" w:cs="Times New Roman"/>
          <w:color w:val="000000" w:themeColor="text1"/>
          <w:sz w:val="28"/>
          <w:szCs w:val="28"/>
        </w:rPr>
        <w:t>Каа-Хемского района                                                                            В. Чаж-оол</w:t>
      </w:r>
    </w:p>
    <w:p w:rsidR="00894F43" w:rsidRPr="00894F43" w:rsidRDefault="00894F43" w:rsidP="00894F43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94F43" w:rsidRPr="00894F43" w:rsidRDefault="00894F43" w:rsidP="00894F43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94F43" w:rsidRPr="00894F43" w:rsidRDefault="00894F43" w:rsidP="00894F43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94F43" w:rsidRPr="00894F43" w:rsidRDefault="00894F43" w:rsidP="00894F4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жден</w:t>
      </w:r>
    </w:p>
    <w:p w:rsidR="00894F43" w:rsidRPr="00894F43" w:rsidRDefault="00894F43" w:rsidP="00894F43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тановлением администрации </w:t>
      </w:r>
    </w:p>
    <w:p w:rsidR="00894F43" w:rsidRPr="00894F43" w:rsidRDefault="00894F43" w:rsidP="00894F43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а-Хемского района </w:t>
      </w:r>
    </w:p>
    <w:p w:rsidR="00894F43" w:rsidRPr="00894F43" w:rsidRDefault="00894F43" w:rsidP="00894F43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публики Тыва</w:t>
      </w:r>
    </w:p>
    <w:p w:rsidR="00894F43" w:rsidRPr="00894F43" w:rsidRDefault="00894F43" w:rsidP="00894F43">
      <w:pPr>
        <w:spacing w:after="0" w:line="240" w:lineRule="auto"/>
        <w:ind w:left="6521"/>
        <w:jc w:val="right"/>
        <w:rPr>
          <w:rFonts w:ascii="Times New Roman CYR" w:eastAsia="Times New Roman" w:hAnsi="Times New Roman CYR" w:cs="Times New Roman CYR"/>
          <w:b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от 11 октября 2013 г. № 542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 CYR" w:eastAsia="Times New Roman" w:hAnsi="Times New Roman CYR" w:cs="Times New Roman CYR"/>
          <w:b/>
          <w:bCs/>
          <w:sz w:val="24"/>
          <w:szCs w:val="24"/>
          <w:lang w:eastAsia="ru-RU"/>
        </w:rPr>
      </w:pP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 CYR" w:eastAsia="Times New Roman" w:hAnsi="Times New Roman CYR" w:cs="Times New Roman CYR"/>
          <w:b/>
          <w:bCs/>
          <w:sz w:val="24"/>
          <w:szCs w:val="24"/>
          <w:lang w:eastAsia="ru-RU"/>
        </w:rPr>
      </w:pP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дминистративный регламент</w:t>
      </w:r>
      <w:r w:rsidRPr="00894F4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/>
        <w:t>предоставления муниципальной услуги по п</w:t>
      </w:r>
      <w:r w:rsidRPr="00894F4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доставлению гражданам субсидий на оплату жилого помещения и коммунальных услуг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1. Общие положения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70C0"/>
          <w:sz w:val="24"/>
          <w:szCs w:val="24"/>
          <w:lang w:eastAsia="ru-RU"/>
        </w:rPr>
      </w:pPr>
    </w:p>
    <w:p w:rsidR="00894F43" w:rsidRPr="00894F43" w:rsidRDefault="00894F43" w:rsidP="00894F43">
      <w:pPr>
        <w:keepNext/>
        <w:spacing w:after="0" w:line="240" w:lineRule="auto"/>
        <w:ind w:firstLine="708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1. </w:t>
      </w:r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 предоставлению гражданам субсидий на оплату жилого помещения и коммунальных услуг (далее – муниципальная услуга).</w:t>
      </w: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1.2. Получатели</w:t>
      </w:r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 муниципальной услуги: физические лица  (далее - заявитель)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ая услуга предоставляется Управлением труда и социального развития Каа-Хемского района Республики Тыва (далее – Управление).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 Местонахождение Управления: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публика Тыва, Каа-Хемский район, с. Сарыг-Сеп, ул. Енисейская, д.180 а.</w:t>
      </w:r>
      <w:proofErr w:type="gramEnd"/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8:00 до 16:00; 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суббота, воскресенье: выходные дн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000000" w:themeColor="text1"/>
          <w:spacing w:val="1"/>
          <w:sz w:val="24"/>
          <w:szCs w:val="24"/>
        </w:rPr>
      </w:pPr>
      <w:r w:rsidRPr="00894F43">
        <w:rPr>
          <w:rFonts w:ascii="Times New Roman" w:hAnsi="Times New Roman" w:cs="Times New Roman"/>
          <w:color w:val="000000" w:themeColor="text1"/>
          <w:spacing w:val="1"/>
          <w:sz w:val="24"/>
          <w:szCs w:val="24"/>
        </w:rPr>
        <w:t>Время перерыва для отдыха и питания: с 12:00 до 13:00;</w:t>
      </w:r>
    </w:p>
    <w:p w:rsidR="00894F43" w:rsidRPr="00894F43" w:rsidRDefault="00894F43" w:rsidP="00894F4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+7-394-22-32-22-594.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в информационно-телекоммуникационной сети «Интернет» (далее – сеть «Интернет»): (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9" w:history="1"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www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.</w:t>
        </w:r>
        <w:proofErr w:type="spellStart"/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utisr</w:t>
        </w:r>
        <w:proofErr w:type="spellEnd"/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004.</w:t>
        </w:r>
        <w:proofErr w:type="spellStart"/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ucoz</w:t>
        </w:r>
        <w:proofErr w:type="spellEnd"/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.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ru</w:t>
        </w:r>
      </w:hyperlink>
      <w:r w:rsidRPr="00894F4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Управления, для работы с заявителями;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2) посредством сети «Интернет» на официальном сайте муниципального района (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hyperlink r:id="rId10" w:history="1"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www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.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kaa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-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hem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.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ru</w:t>
        </w:r>
      </w:hyperlink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ыва (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gos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u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spellStart"/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uva</w:t>
      </w:r>
      <w:proofErr w:type="spellEnd"/>
      <w:r w:rsidRPr="00894F43">
        <w:rPr>
          <w:sz w:val="24"/>
          <w:szCs w:val="24"/>
        </w:rPr>
        <w:fldChar w:fldCharType="begin"/>
      </w:r>
      <w:r w:rsidRPr="00894F43">
        <w:rPr>
          <w:sz w:val="24"/>
          <w:szCs w:val="24"/>
        </w:rPr>
        <w:instrText xml:space="preserve"> HYPERLINK "http://www.aksubayevo.tatar.ru" </w:instrText>
      </w:r>
      <w:r w:rsidRPr="00894F43">
        <w:rPr>
          <w:sz w:val="24"/>
          <w:szCs w:val="24"/>
        </w:rPr>
        <w:fldChar w:fldCharType="separate"/>
      </w:r>
      <w:r w:rsidRPr="00894F4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  <w:r w:rsidRPr="00894F43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ru</w:t>
      </w:r>
      <w:r w:rsidRPr="00894F43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fldChar w:fldCharType="end"/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hyperlink r:id="rId11" w:history="1">
        <w:r w:rsidRPr="00894F43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894F43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894F43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894F43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894F43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894F43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Управлении:</w:t>
      </w:r>
    </w:p>
    <w:p w:rsidR="00894F43" w:rsidRPr="00894F43" w:rsidRDefault="00894F43" w:rsidP="00894F4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894F43" w:rsidRPr="00894F43" w:rsidRDefault="00894F43" w:rsidP="00894F4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94F43" w:rsidRPr="00894F43" w:rsidRDefault="00894F43" w:rsidP="00894F43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Управления для работы с заявителям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End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Гражданским кодексом Российской Федерации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Жилищным кодексом Российской Федерации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Семейным кодексом Российской Федерации;</w:t>
      </w:r>
      <w:r w:rsidRPr="00894F43">
        <w:rPr>
          <w:rFonts w:ascii="Times New Roman" w:eastAsia="Calibri" w:hAnsi="Times New Roman" w:cs="Times New Roman"/>
          <w:sz w:val="24"/>
          <w:szCs w:val="24"/>
        </w:rPr>
        <w:tab/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Федеральным законом от 05.04.2003 № 44-ФЗ «О порядке рассмотрения обращений граждан в Российской Федерации»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Федеральным законом от 06.05.2003 № 52-ФЗ «О внесении изменений и дополнений в закон Российской Федерации «Об основах федеральной жилищной политики»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 xml:space="preserve">Федеральным законом от 02.05.2006 № 59-ФЗ «О порядке учета доходов и расчета среднедушевого дохода семьи и дохода одиноко проживающего гражданина для признания их </w:t>
      </w:r>
      <w:proofErr w:type="gramStart"/>
      <w:r w:rsidRPr="00894F43">
        <w:rPr>
          <w:rFonts w:ascii="Times New Roman" w:eastAsia="Calibri" w:hAnsi="Times New Roman" w:cs="Times New Roman"/>
          <w:sz w:val="24"/>
          <w:szCs w:val="24"/>
        </w:rPr>
        <w:t>малоимущими</w:t>
      </w:r>
      <w:proofErr w:type="gramEnd"/>
      <w:r w:rsidRPr="00894F43">
        <w:rPr>
          <w:rFonts w:ascii="Times New Roman" w:eastAsia="Calibri" w:hAnsi="Times New Roman" w:cs="Times New Roman"/>
          <w:sz w:val="24"/>
          <w:szCs w:val="24"/>
        </w:rPr>
        <w:t xml:space="preserve"> и оказания им государственной социальной помощи»;</w:t>
      </w:r>
    </w:p>
    <w:p w:rsidR="00894F43" w:rsidRPr="00894F43" w:rsidRDefault="00894F43" w:rsidP="00894F43">
      <w:pPr>
        <w:autoSpaceDE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Федеральным законом от 27.07.2010 №210-ФЗ «Об организации предоставления государственных и муниципальных услуг»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Правительства Российской Федерации от 20.08.2003 № 512 «О перечне видов доходов, учитываемых при расчете среднедушевого дохода семьи и дохода одиноко проживающего гражданина для оказания им государственной социальной помощи»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Правительства Российской Федерации от 14.12.2005 № 761 «О предоставлении субсидий на оплату жилого помещения и коммунальных услуг»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Министерства регионального развития Российской Федерации от 26.05.2006 № 58 и № 403 «Об утверждении методических рекомендаций по применению правил предоставления субсидий на оплату жилого помещения и коммунальных услуг»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Правительства Республики Тыва от 30 января 2013г. № 45 «О республиканских стандартах нормативной площади и стоимости жилищно-коммунальных услуг для расчета субсидий на оплату жилого помещения и коммунальных услуг гражданам, проживающим в жилых помещениях государственного, муниципального и частного жилищных фондов»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Правительства Республики Тыва от 11.02.2010 № 24 «О порядке перечисления (выплаты, вручения) гражданам субсидий на оплату жилого помещения и коммунальных услуг в Республике Тыва»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тановлением Правительства Республики Тыва от 17.05.2010 № 205 «Об установлении величины прожиточного минимума на душу населения и по основным социально-демографическим группам населения в целом по Республике Тыва за 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вартал 2010 года» за 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I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вартал от 14.08.2010 и за </w:t>
      </w:r>
      <w:r w:rsidRPr="00894F4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II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вартал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от</w:t>
      </w:r>
      <w:proofErr w:type="gramEnd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02.10.2010 №532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Правительства Республики Тыва от 07.04.2010 № 111 «О республиканских стандартах нормативной площади жилого помещения и стоимости жилищно-коммунальных услуг для расчета субсидий на оплату жилого помещения и коммунальных услуг гражданам, проживающим в жилых помещениях государственного, муниципального и частного жилых фондов»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ожением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ения</w:t>
      </w:r>
      <w:proofErr w:type="gramEnd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твержденным постановлением Администрации Каа-Хемского района от 29.12.2006 г. № 417.</w:t>
      </w:r>
    </w:p>
    <w:p w:rsidR="00894F43" w:rsidRPr="00894F43" w:rsidRDefault="00894F43" w:rsidP="00894F43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pacing w:val="-4"/>
          <w:sz w:val="24"/>
          <w:szCs w:val="24"/>
          <w:lang w:eastAsia="ru-RU"/>
        </w:rPr>
        <w:t>1.5</w:t>
      </w:r>
      <w:r w:rsidRPr="00894F43">
        <w:rPr>
          <w:rFonts w:ascii="Times New Roman" w:eastAsia="Times New Roman" w:hAnsi="Times New Roman" w:cs="Times New Roman"/>
          <w:spacing w:val="-4"/>
          <w:sz w:val="24"/>
          <w:szCs w:val="24"/>
          <w:lang w:val="tt-RU" w:eastAsia="ru-RU"/>
        </w:rPr>
        <w:t>.</w:t>
      </w:r>
      <w:r w:rsidRPr="00894F43">
        <w:rPr>
          <w:rFonts w:ascii="Times New Roman" w:eastAsia="Times New Roman" w:hAnsi="Times New Roman" w:cs="Times New Roman"/>
          <w:spacing w:val="-4"/>
          <w:sz w:val="24"/>
          <w:szCs w:val="24"/>
          <w:lang w:eastAsia="ru-RU"/>
        </w:rPr>
        <w:t xml:space="preserve"> </w:t>
      </w:r>
      <w:r w:rsidRPr="00894F43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В настоящем Регламенте используются следующие термины и определения:</w:t>
      </w:r>
    </w:p>
    <w:p w:rsidR="00894F43" w:rsidRPr="00894F43" w:rsidRDefault="00894F43" w:rsidP="00894F4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 муниципальная услуга, предоставляемая органом местного самоуправления (далее - муниципальная услуга), - деятельность по реализации функций органа местного самоуправления, которая осуществляется по запросам заявителей в пределах полномочий органа, предоставляющего муниципальные услуги, по решению вопросов местного значения, установленных в соответствии с Федеральным законом от 6 октября 2003 года N 131-ФЗ «Об общих принципах организации местного самоуправления в Российской Федерации» и уставами муниципальных образований;</w:t>
      </w:r>
      <w:proofErr w:type="gramEnd"/>
    </w:p>
    <w:p w:rsidR="00894F43" w:rsidRPr="00894F43" w:rsidRDefault="00894F43" w:rsidP="00894F4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- заявитель - физические лица либо их уполномоченные представители, обратившиеся в орган, предоставляющий муниципальные услуги, с запросом о предоставлении муниципальной услуги, выраженным в устной, письменной или электронной форме;</w:t>
      </w:r>
    </w:p>
    <w:p w:rsidR="00894F43" w:rsidRPr="00894F43" w:rsidRDefault="00894F43" w:rsidP="00894F4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 административный регламент - нормативный правовой акт, устанавливающий порядок предоставления муниципальной услуги и стандарт предоставления муниципальной услуги.</w:t>
      </w:r>
    </w:p>
    <w:p w:rsidR="00894F43" w:rsidRPr="00894F43" w:rsidRDefault="00894F43" w:rsidP="00894F4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1.6. </w:t>
      </w:r>
      <w:proofErr w:type="gramStart"/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аво на получение муниципальной услуги имеют физические лица либо их уполномоченные представители (пользователи, наниматели или собственники жилых помещений, а также члены жилищного или жилищно-строительного кооператива, у которых расходы на оплату жилого помещения и коммунальных услуг превышают величину, соответствующую максимально допустимой доле расходов граждан на оплату жилого помещения и коммунальных услуг в совокупном доходе семьи) (далее - заявители).</w:t>
      </w:r>
      <w:proofErr w:type="gramEnd"/>
    </w:p>
    <w:p w:rsidR="00894F43" w:rsidRPr="00894F43" w:rsidRDefault="00894F43" w:rsidP="00894F43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.7. Информацию о порядке предоставления муниципальной услуги заявитель может получить в средствах массовой информации, в сети Интернет на официальном сайте администрации Каа-Хемского кожууна, в месте нахождения органа, предоставляющего муниципальную услугу, на информационных стендах. 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заполняется по образцу, согласно Приложению №2 к Административному регламенту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4F43" w:rsidRPr="00894F43" w:rsidRDefault="00894F43" w:rsidP="00894F4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4F43" w:rsidRPr="00894F43" w:rsidRDefault="00894F43" w:rsidP="00894F4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894F43" w:rsidRPr="00894F43" w:rsidSect="00DC2146">
          <w:headerReference w:type="default" r:id="rId12"/>
          <w:pgSz w:w="12240" w:h="15840"/>
          <w:pgMar w:top="1134" w:right="1134" w:bottom="1134" w:left="1134" w:header="720" w:footer="720" w:gutter="0"/>
          <w:cols w:space="720"/>
          <w:noEndnote/>
          <w:titlePg/>
          <w:docGrid w:linePitch="326"/>
        </w:sectPr>
      </w:pP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38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4927"/>
        <w:gridCol w:w="5245"/>
      </w:tblGrid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894F43" w:rsidRPr="00894F43" w:rsidRDefault="00894F43" w:rsidP="00894F43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894F43" w:rsidRPr="00894F43" w:rsidRDefault="00894F43" w:rsidP="00894F43">
            <w:pPr>
              <w:spacing w:after="0" w:line="240" w:lineRule="auto"/>
              <w:ind w:firstLine="26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я стандарта</w:t>
            </w:r>
          </w:p>
        </w:tc>
        <w:tc>
          <w:tcPr>
            <w:tcW w:w="5245" w:type="dxa"/>
            <w:shd w:val="clear" w:color="auto" w:fill="auto"/>
            <w:vAlign w:val="center"/>
          </w:tcPr>
          <w:p w:rsidR="00894F43" w:rsidRPr="00894F43" w:rsidRDefault="00894F43" w:rsidP="00894F43">
            <w:pPr>
              <w:spacing w:after="0" w:line="240" w:lineRule="auto"/>
              <w:ind w:firstLine="4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ормативный акт, устанавливающий муниципальную услугу или требование</w:t>
            </w: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доставление гражданам субсидий на оплату жилого помещения  и коммунальных услуг (далее - субсидии).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Постановление Правительства РФ от 14 декабря 2005г. №761 «О предоставлении субсидий на оплату жилого помещения и коммунальных услуг»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Постановлением Правительства Республики Тыва от 30 января 2013г. № 45 «О республиканских стандартах нормативной площади и стоимости жилищно-коммунальных услуг для расчета субсидий на оплату жилого помещения и коммунальных услуг гражданам, проживающим в жилых помещениях государственного, муниципального и частного жилищных фондов».</w:t>
            </w: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 Наименование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труда и социального развития Каа-Хемского района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 Управления утвержденным постановлением Администрации Каа-Хемского района от 29.12.2006 г. № 417.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ru-RU"/>
              </w:rPr>
              <w:t>- назначение и вычисление размера субсидии;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ru-RU"/>
              </w:rPr>
              <w:t xml:space="preserve">- 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лата субсидий на оплату жилого помещения и коммунальных услуг;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ru-RU"/>
              </w:rPr>
              <w:t>- отказ в получении субсидии;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4"/>
                <w:lang w:eastAsia="ru-RU"/>
              </w:rPr>
            </w:pP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ановление Правительства РФ от 14 декабря 2005г. №761 «О предоставлении субсидий на оплату жилого помещения и коммунальных услуг».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становление Правительства Республики Тыва от 30 января 2013г. № 45 «О республиканских стандартах нормативной площади и стоимости жилищно-коммунальных услуг для расчета субсидий на оплату жилого помещения и коммунальных услуг гражданам, проживающим в жилых помещениях государственного, муниципального и частного жилищных 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фондов».</w:t>
            </w: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4.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щий срок предоставления муниципальной услуги не должен превышать 10 календарных дней со дня подачи заявления и документов, необходимых для предоставления муниципальной услуги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ановление Правительства РФ от 14 декабря 2005г. №761 «О предоставлении субсидий на оплату жилого помещения и коммунальных услуг»</w:t>
            </w:r>
          </w:p>
          <w:p w:rsidR="00894F43" w:rsidRPr="00894F43" w:rsidRDefault="00894F43" w:rsidP="00894F43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ля получения субсидии граждане и члены семей граждан (далее - заявители), или лица, уполномоченные ими на основании доверенности, оформленной в соответствии с законодательством Российской Федерации, представляют в уполномоченный орган по месту постоянного жительства заявление о предоставлении субсидии с приложением следующих документов: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) копии документов, подтверждающих правовые основания владения и пользования заявителем жилым помещением, в котором он зарегистрирован по месту постоянного жительства;</w:t>
            </w:r>
            <w:proofErr w:type="gramEnd"/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б) документы, содержащие сведения о платежах за жилое помещение и коммунальные услуги, начисленных за последний перед подачей заявления о предоставлении субсидии месяц, и о наличии (об отсутствии) задолженности по оплате жилого помещения и коммунальных услуг. Если заявитель указал в заявлении о предоставлении субсидии в качестве членов своей семьи не всех граждан, зарегистрированных совместно с ним по месту его постоянного жительства, он обязан представить документы, подтверждающие размер вносимой ими платы за содержание и ремонт жилого 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мещения</w:t>
            </w:r>
            <w:proofErr w:type="gramEnd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 коммунальные 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услуги;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) копии документов, подтверждающих право заявителя и (или) членов его семьи на льготы, меры социальной поддержки и компенсации по оплате жилого помещения и коммунальных услуг (с предъявлением оригинала, если копия нотариально не заверена);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) копии документов, удостоверяющих принадлежность заявителя и членов  его семьи к гражданству Российской Федерации и (или) государства, с которым Российской Федерацией заключен международный договор, в соответствии с которым предусмотрено предоставление субсидий (с предъявлением оригинала, если копия нотариально не заверена);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) документы, подтверждающие доходы заявителя и членов его семьи, учитываемые при решении вопроса о предоставлении субсидии. Для подтверждения доходов индивидуального предпринимателя представляются документы, предусмотренные законодательством Российской Федерации о налогах и сборах для избранной им системы налогообложения;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е) копии судебных актов о признании лиц, проживающих совместно с заявителем по месту постоянного жительства, членами его семьи - в случае наличия разногласий между заявителем и проживающими совместно с заявителем по месту постоянного жительства лицами по вопросу принадлежности к одной семье. В этом случае уполномоченный орган учитывает в 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качестве членов семьи заявителя лиц, признанных таковыми в судебном порядке.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становление Правительства РФ от 14 декабря 2005г. №761 «О предоставлении субсидий на оплату жилого помещения и коммунальных услуг»;</w:t>
            </w:r>
          </w:p>
          <w:p w:rsidR="00894F43" w:rsidRPr="00894F43" w:rsidRDefault="00894F43" w:rsidP="00894F43">
            <w:pPr>
              <w:spacing w:after="0" w:line="240" w:lineRule="auto"/>
              <w:ind w:firstLine="72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становление Правительства РФ  от 20 августа </w:t>
            </w:r>
            <w:smartTag w:uri="urn:schemas-microsoft-com:office:smarttags" w:element="metricconverter">
              <w:smartTagPr>
                <w:attr w:name="ProductID" w:val="2003 г"/>
              </w:smartTagPr>
              <w:r w:rsidRPr="00894F43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2003 г</w:t>
              </w:r>
            </w:smartTag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№512 «О перечне видов доходов, учитываемых при расчете среднедушевого дохода семьи и дохода одиноко проживающего гражданина для оказания им государственной социальной помощи»</w:t>
            </w:r>
          </w:p>
          <w:p w:rsidR="00894F43" w:rsidRPr="00894F43" w:rsidRDefault="00894F43" w:rsidP="00894F43">
            <w:pPr>
              <w:spacing w:after="0" w:line="240" w:lineRule="auto"/>
              <w:ind w:firstLine="72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олномоченные органы получают на основании межведомственных запросов, в том числе в электронной форме с использованием единой системы межведомственного электронного взаимодействия и подключаемых к ней региональных систем межведомственного информационного взаимодействия, следующие документы (сведения), необходимые для принятия решения о предоставлении субсидии: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) копии документов, подтверждающих правовые основания владения и пользования заявителем жилым помещением, в котором он зарегистрирован по месту постоянного жительства, - в случае, если заявитель является пользователем жилого помещения государственного или муниципального жилищных фондов, а также собственником жилого помещения;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) копии документов, подтверждающих правовые основания отнесения лиц, проживающих совместно с заявителем по месту постоянного жительства, к членам его семьи, за исключением случая, предусмотренного пунктом 2.5 подпунктом «е» настоящего регламента;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) копии документов, удостоверяющих принадлежность заявителя и членов его семьи к гражданству Российской Федерации;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) документы, содержащие сведения о лицах, зарегистрированных совместно с заявителем по месту его постоянного 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жительства.</w:t>
            </w:r>
          </w:p>
          <w:p w:rsidR="00894F43" w:rsidRPr="00894F43" w:rsidRDefault="00894F43" w:rsidP="00894F43">
            <w:pPr>
              <w:spacing w:after="0" w:line="240" w:lineRule="auto"/>
              <w:ind w:firstLine="51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Заявитель вправе представить в уполномоченный орган по месту жительства документы, указанные выше по собственной инициативе.</w:t>
            </w:r>
            <w:r w:rsidRPr="00894F43"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становление Правительства РФ от 14 декабря 2005г. №761 «О предоставлении субсидий на оплату жилого помещения и коммунальных услуг»</w:t>
            </w: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я</w:t>
            </w:r>
            <w:proofErr w:type="gramEnd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униципальной услуги и 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торое</w:t>
            </w:r>
            <w:proofErr w:type="gramEnd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муниципальной услуги не требуется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ановление Правительства РФ от 14 декабря 2005г. №761 «О предоставлении субсидий на оплату жилого помещения и коммунальных услуг»</w:t>
            </w: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ем для отказа в приеме документов, необходимых для предоставления субсидии является: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) непредставление в полном объеме документов, указанных в пункте 2.5 настоящего регламента;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) отсутствие у заявителя гражданства Российской Федерации или гражданства иностранного государства, с которым Российской Федерацией заключен международный договор о правовом статусе иностранных граждан в Российской Федерации;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) отсутствие у заявителя основания пользования жилым помещением;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) отсутствие регистрационного учета по месту постоянного жительства в жилом помещении, для которого гражданин 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обращается за субсидией;</w:t>
            </w:r>
          </w:p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) наличие задолженности по оплате жилого помещения и коммунальных услуг при отсутствии сведений о заключении соглашения о погашении задолженности по оплате жилого помещения и коммунальных услуг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становление Правительства РФ от 14 декабря 2005г. №761 «О предоставлении субсидий на оплату жилого помещения и коммунальных услуг»</w:t>
            </w:r>
          </w:p>
          <w:p w:rsidR="00894F43" w:rsidRPr="00894F43" w:rsidRDefault="00894F43" w:rsidP="00894F4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9.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Отсутствие каких-либо сведений или наличие недостоверных сведений в документах, представляемых заявителем;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обходимых</w:t>
            </w:r>
            <w:proofErr w:type="gramEnd"/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 если расходы граждан на оплату жилого помещения  и коммунальных услуг, рассчитанные исходя из размера региональных стандартов стоимости жилищно-коммунальных услуг, не превышают величину, соответствующую максимально допустимой доле расходов граждан на оплату жилого помещения и коммунальных услуг в совокупном доходе семьи;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) неуплаты получателем субсидии текущих платежей за жилое помещение и 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(или) коммунальные услуги в течение 2 месяцев;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) невыполнения получателем субсидии условий соглашения по погашению задолженности;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) изменение места постоянного жительства заявителя и (или) членов семьи.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становление Правительства РФ от 14 декабря 2005г. №761 «О предоставлении субсидий на оплату жилого помещения и коммунальных услуг»</w:t>
            </w: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tabs>
                <w:tab w:val="num" w:pos="370"/>
              </w:tabs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Муниципальная услуга предоставляется на безвозмездной основе.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spacing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 составляет  15 минут.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ункт «д» пункта 1 Указа Президента Российской Федерации от 7 мая 2012 года №601 «Об основных направлениях совершенствования системы государственного управления»</w:t>
            </w: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tabs>
                <w:tab w:val="num" w:pos="0"/>
              </w:tabs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регистрации запроса заявителя о предоставлении государственной услуги составляет 15 минут.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tabs>
                <w:tab w:val="num" w:pos="370"/>
              </w:tabs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на бумажном носителе подается в отдел по предоставлению субсидий Управления труда и социального развития. </w:t>
            </w:r>
          </w:p>
          <w:p w:rsidR="00894F43" w:rsidRPr="00894F43" w:rsidRDefault="00894F43" w:rsidP="00894F43">
            <w:pPr>
              <w:tabs>
                <w:tab w:val="num" w:pos="370"/>
              </w:tabs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5. Показатели доступности и качества муниципальной услуги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 соблюдение сроков приема и рассмотрения документов;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соблюдение срока получения результата муниципальной услуги;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</w:p>
        </w:tc>
      </w:tr>
      <w:tr w:rsidR="00894F43" w:rsidRPr="00894F43" w:rsidTr="00DD1796">
        <w:trPr>
          <w:trHeight w:val="1"/>
        </w:trPr>
        <w:tc>
          <w:tcPr>
            <w:tcW w:w="3686" w:type="dxa"/>
            <w:shd w:val="clear" w:color="auto" w:fill="auto"/>
          </w:tcPr>
          <w:p w:rsidR="00894F43" w:rsidRPr="00894F43" w:rsidRDefault="00894F43" w:rsidP="00894F43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6.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4927" w:type="dxa"/>
            <w:shd w:val="clear" w:color="auto" w:fill="auto"/>
          </w:tcPr>
          <w:p w:rsidR="00894F43" w:rsidRPr="00894F43" w:rsidRDefault="00894F43" w:rsidP="00894F43">
            <w:pPr>
              <w:tabs>
                <w:tab w:val="left" w:pos="709"/>
              </w:tabs>
              <w:spacing w:after="0" w:line="240" w:lineRule="auto"/>
              <w:ind w:firstLine="283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894F4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ыва. </w:t>
            </w:r>
          </w:p>
          <w:p w:rsidR="00894F43" w:rsidRPr="00894F43" w:rsidRDefault="00894F43" w:rsidP="00894F43">
            <w:pPr>
              <w:tabs>
                <w:tab w:val="left" w:pos="709"/>
              </w:tabs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В случае</w:t>
            </w:r>
            <w:proofErr w:type="gramStart"/>
            <w:r w:rsidRPr="00894F4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,</w:t>
            </w:r>
            <w:proofErr w:type="gramEnd"/>
            <w:r w:rsidRPr="00894F4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диный портал  государственных и муниципальных услуг (функций) (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13" w:history="1">
              <w:r w:rsidRPr="00894F43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894F43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894F43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894F43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894F43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894F43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5245" w:type="dxa"/>
            <w:shd w:val="clear" w:color="auto" w:fill="auto"/>
          </w:tcPr>
          <w:p w:rsidR="00894F43" w:rsidRPr="00894F43" w:rsidRDefault="00894F43" w:rsidP="00894F4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.2 ст.5 ФЗ от 27.07.2010 г. № 210-ФЗ «Об организации предоставления государственных и муниципальных услуг»</w:t>
            </w:r>
          </w:p>
        </w:tc>
      </w:tr>
    </w:tbl>
    <w:p w:rsidR="00894F43" w:rsidRPr="00894F43" w:rsidRDefault="00894F43" w:rsidP="00894F43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0070C0"/>
          <w:sz w:val="24"/>
          <w:szCs w:val="24"/>
          <w:lang w:eastAsia="ru-RU"/>
        </w:rPr>
        <w:sectPr w:rsidR="00894F43" w:rsidRPr="00894F43" w:rsidSect="00DC2146">
          <w:headerReference w:type="default" r:id="rId14"/>
          <w:pgSz w:w="15840" w:h="12240" w:orient="landscape"/>
          <w:pgMar w:top="1134" w:right="7371" w:bottom="1134" w:left="1134" w:header="720" w:footer="720" w:gutter="0"/>
          <w:cols w:space="720"/>
          <w:noEndnote/>
        </w:sectPr>
      </w:pP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 Предоставление муниципальной услуги включает в себя следующие процедуры: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1) консультирование заявителя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2) принятие и регистрация заявления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4) подготовка результата муниципальной услуги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5) выдача заявителю результата муниципальной услуги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2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894F43" w:rsidRPr="00894F43" w:rsidRDefault="00894F43" w:rsidP="00894F4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в Отдел.</w:t>
      </w:r>
    </w:p>
    <w:p w:rsidR="00894F43" w:rsidRPr="00894F43" w:rsidRDefault="00894F43" w:rsidP="00894F4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о предоставлении муниципальной услуги в электронной форме направляется через Единый портал государственных и муниципальных услуг. Регистрация заявления, поступившего в электронной форме, осуществляется в установленном порядке. 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пециалист Отдела, ведущий прием заявлений, осуществляет: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случае отсутствия замечаний специалист Отдела осуществляет: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заявителю копии 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Процедуры, устанавливаемые настоящим пунктом, осуществляются в течение 15 минут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894F43" w:rsidRPr="00894F43" w:rsidRDefault="00894F43" w:rsidP="00894F4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4F43" w:rsidRPr="00894F43" w:rsidRDefault="00894F43" w:rsidP="00894F4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894F43" w:rsidRPr="00894F43" w:rsidRDefault="00894F43" w:rsidP="00894F43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4.1. Специалист Отдела </w:t>
      </w:r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(</w:t>
      </w:r>
      <w:proofErr w:type="gramStart"/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содержащая</w:t>
      </w:r>
      <w:proofErr w:type="gramEnd"/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 общедоступные сведения о зарегистрированных правах на объект недвижимости).</w:t>
      </w:r>
    </w:p>
    <w:p w:rsidR="00894F43" w:rsidRPr="00894F43" w:rsidRDefault="00894F43" w:rsidP="00894F4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894F43" w:rsidRPr="00894F43" w:rsidRDefault="00894F43" w:rsidP="00894F4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Результат процедуры: направленный запрос. 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3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предоставляют запрашиваемые документы</w:t>
      </w:r>
      <w:proofErr w:type="gramEnd"/>
      <w:r w:rsidRPr="00894F4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ыва.</w:t>
      </w:r>
      <w:proofErr w:type="gramEnd"/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Подготовка результата муниципальной услуги</w:t>
      </w:r>
    </w:p>
    <w:p w:rsidR="00894F43" w:rsidRPr="00894F43" w:rsidRDefault="00894F43" w:rsidP="00894F4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5.1. Специалист  Отдела осуществляет: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у содержания документов, прилагаемых к заявлению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лучае наличия оснований для отказа в предоставлении муниципальной услуги специалист Отдела осуществляет: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готовку проекта мотивированного отказа в согласовании (далее – мотивированный отказ)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лучае отсутствия оснований для отказа в предоставлении муниципальной услуги специалист Отдела: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готавливает проект распоряжения об уточнении местоположения границ земельного участка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дает проект вместе со схемой расположения существующего земельного участка (далее – схема) на согласование начальнику Отдела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течение трех дней с момента окончания предыдущей процедуры. 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мотивированный отказ или проект распоряжения, переданный начальнику Отдела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5.2. Начальник Отдела согласовывает проект распоряжения или мотивированного отказа и направляет на подпись начальнику Управления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Процедуры, устанавливаемые настоящим пунктом, осуществляются в течение двух дней с момента окончания предыдущей процедуры. 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мотивированный отказ или схема, согласованная начальником Отдела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5.3. Начальник Управления подписывает распоряжение или письмо об отказе и направляет в Отдел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Процедура, устанавливаемая настоящим пунктом, осуществляется в течение двух дней с момента окончания предыдущей процедуры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Результат процедур: подписанное распоряжение или письмо об отказе, направленное в Отдел для выдачи заявителю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3.6. В</w:t>
      </w:r>
      <w:r w:rsidRPr="00894F43">
        <w:rPr>
          <w:rFonts w:ascii="Times New Roman" w:eastAsia="Calibri" w:hAnsi="Times New Roman" w:cs="Arial"/>
          <w:sz w:val="24"/>
          <w:szCs w:val="24"/>
        </w:rPr>
        <w:t>ыдача заявителю результата муниципальной услуги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3.6.1. Специалист Отдела регистрирует распоряжение или письмо об отказе и выдает заявителю либо направляет по почте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Процедуры, устанавливаемые настоящим пунктом, осуществляются: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в течение 15 минут - в случае личного прибытия заявителя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Calibri" w:hAnsi="Times New Roman" w:cs="Times New Roman"/>
          <w:sz w:val="24"/>
          <w:szCs w:val="24"/>
        </w:rPr>
        <w:t>Результат процедуры: выданная (направленная) схема или письмо об отказе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right="282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7. Предоставление муниципальной услуги через МФЦ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7.1.  Заявитель вправе обратиться для получения муниципальной услуги в МФЦ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7.2. Заявитель лично подает письменное заявление о предоставлении муниципальной услуги</w:t>
      </w:r>
      <w:r w:rsidRPr="00894F4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в МФЦ.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7.3.</w:t>
      </w: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пециалист МФЦ, ведущий прием заявлений, в соответствии с Административным регламентом МФЦ осуществляет: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цедуры, связанные с принятием документов; 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гистрацию поступившего заявления и документов;</w:t>
      </w: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правление пакета документов в Отдел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принятые, зарегистрированные и направленные в Отдел заявление и документы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7.4. Специалист Отдела, получив документы из МФЦ, осуществляет процедуры, предусмотренные пунктами 3.3 – 3.5 настоящего Регламента. Результат муниципальной услуги направляется в МФЦ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пунктами 3.3. – 3.5, осуществляются в сроки, установленные настоящим Регламентом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направленный в МФЦ результат муниципальной услуг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7.5. Специалист МФЦ регистрирует поступивший результат муниципальной услуги и извещает заявителя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результата муниципальной услуг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Результат процедур: извещение заявителя о поступившем результате муниципальной услуг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.7.6. Специалист МФЦ выдает заявителю результат муниципальной услуги под роспись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рибытия заявителя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выданный заявителю результат муниципальной услуг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4F43" w:rsidRPr="00894F43" w:rsidRDefault="00894F43" w:rsidP="00894F4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894F43">
        <w:rPr>
          <w:rFonts w:ascii="Times New Roman" w:eastAsia="Calibri" w:hAnsi="Times New Roman" w:cs="Times New Roman"/>
          <w:b/>
          <w:sz w:val="24"/>
          <w:szCs w:val="24"/>
        </w:rPr>
        <w:t xml:space="preserve">4. Порядок и формы </w:t>
      </w:r>
      <w:proofErr w:type="gramStart"/>
      <w:r w:rsidRPr="00894F43">
        <w:rPr>
          <w:rFonts w:ascii="Times New Roman" w:eastAsia="Calibri" w:hAnsi="Times New Roman" w:cs="Times New Roman"/>
          <w:b/>
          <w:sz w:val="24"/>
          <w:szCs w:val="24"/>
        </w:rPr>
        <w:t>контроля за</w:t>
      </w:r>
      <w:proofErr w:type="gramEnd"/>
      <w:r w:rsidRPr="00894F43">
        <w:rPr>
          <w:rFonts w:ascii="Times New Roman" w:eastAsia="Calibri" w:hAnsi="Times New Roman" w:cs="Times New Roman"/>
          <w:b/>
          <w:sz w:val="24"/>
          <w:szCs w:val="24"/>
        </w:rPr>
        <w:t xml:space="preserve"> предоставлением муниципальной услуги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1.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ормами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блюдением исполнения административных процедур являются: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роверка и согласование проектов документов</w:t>
      </w:r>
      <w:r w:rsidRPr="00894F4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проведение в установленном порядке контрольных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ок соблюдения процедур предоставления муниципальной услуги</w:t>
      </w:r>
      <w:proofErr w:type="gramEnd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вершением действий при предоставлении муниципальной услуги и принятии решений начальнику Управления представляются справки о результатах предоставления муниципальной услуг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2. Текущий </w:t>
      </w: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начальником Управления, ответственным за организацию работы по предоставлению муниципальной услуги, а также специалистами Отдела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4.4. Начальник органа местного самоуправления несет ответственность за несвоевременное рассмотрение обращений заявителей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94F43" w:rsidRPr="00894F43" w:rsidRDefault="00894F43" w:rsidP="00894F4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Управления, участвующих в предоставлении муниципальной услуги, в Администрацию или в Хурал представителей Каа-Хемского кожууна Республики Тыва.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ыва, Каа-Хемского муниципального района для предоставления муниципальной услуги;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ыва, Каа-Хемского муниципального района для предоставления муниципальной услуги, у заявителя;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ыва, Каа-Хемского муниципального района;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ыва, Каа-Хемского муниципального района;</w:t>
      </w:r>
    </w:p>
    <w:p w:rsidR="00894F43" w:rsidRPr="00894F43" w:rsidRDefault="00894F43" w:rsidP="00894F4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7) отказ Управления, должностного лица Управления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алоба может быть направлена по почте (заказным письмом) или курьером, через  МФЦ, с использованием информационно-телекоммуникационной сети «Интернет», официального сайта Каа-Хемского кожууна (http: </w:t>
      </w:r>
      <w:hyperlink r:id="rId15" w:history="1"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www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.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kaa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-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hem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eastAsia="ru-RU"/>
          </w:rPr>
          <w:t>.</w:t>
        </w:r>
        <w:r w:rsidRPr="00894F43">
          <w:rPr>
            <w:rFonts w:ascii="Times New Roman" w:eastAsia="Times New Roman" w:hAnsi="Times New Roman" w:cs="Times New Roman"/>
            <w:color w:val="0000FF" w:themeColor="hyperlink"/>
            <w:sz w:val="24"/>
            <w:szCs w:val="24"/>
            <w:u w:val="single"/>
            <w:lang w:val="en-US" w:eastAsia="ru-RU"/>
          </w:rPr>
          <w:t>ru</w:t>
        </w:r>
      </w:hyperlink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.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5.7. По результатам рассмотрения жалобы начальник Управления принимает одно из следующих решений: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ыва, а также в иных формах;</w:t>
      </w:r>
      <w:proofErr w:type="gramEnd"/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94F43" w:rsidRPr="00894F43" w:rsidRDefault="00894F43" w:rsidP="00894F43">
      <w:pPr>
        <w:autoSpaceDE w:val="0"/>
        <w:spacing w:after="0" w:line="240" w:lineRule="auto"/>
        <w:ind w:left="5670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894F43"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  <w:br w:type="page"/>
      </w:r>
    </w:p>
    <w:p w:rsidR="00894F43" w:rsidRPr="00894F43" w:rsidRDefault="00894F43" w:rsidP="00894F43">
      <w:pPr>
        <w:spacing w:after="0" w:line="240" w:lineRule="auto"/>
        <w:ind w:firstLine="900"/>
        <w:contextualSpacing/>
        <w:jc w:val="right"/>
        <w:outlineLvl w:val="3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lastRenderedPageBreak/>
        <w:t>ПРИЛОЖЕНИЕ 1</w:t>
      </w:r>
    </w:p>
    <w:p w:rsidR="00894F43" w:rsidRPr="00894F43" w:rsidRDefault="00894F43" w:rsidP="00894F43">
      <w:pPr>
        <w:spacing w:after="0"/>
        <w:ind w:left="4962"/>
        <w:jc w:val="right"/>
        <w:rPr>
          <w:rFonts w:ascii="Times New Roman" w:hAnsi="Times New Roman"/>
          <w:bCs/>
          <w:sz w:val="20"/>
          <w:szCs w:val="20"/>
        </w:rPr>
      </w:pPr>
      <w:r w:rsidRPr="00894F43">
        <w:rPr>
          <w:rFonts w:ascii="Times New Roman" w:hAnsi="Times New Roman"/>
          <w:bCs/>
          <w:sz w:val="20"/>
          <w:szCs w:val="20"/>
        </w:rPr>
        <w:t xml:space="preserve">к Административному регламенту </w:t>
      </w:r>
      <w:r w:rsidRPr="00894F4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по </w:t>
      </w:r>
      <w:r w:rsidRPr="00894F43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предоставлению муниципальной услуги «Прием заявлений и организация предоставления гражданам субсидий на оплату жилых помещений и коммунальных услуг»</w:t>
      </w:r>
      <w:r w:rsidRPr="00894F43">
        <w:rPr>
          <w:rFonts w:ascii="Times New Roman" w:hAnsi="Times New Roman"/>
          <w:bCs/>
          <w:sz w:val="20"/>
          <w:szCs w:val="20"/>
        </w:rPr>
        <w:t xml:space="preserve">, </w:t>
      </w:r>
    </w:p>
    <w:p w:rsidR="00894F43" w:rsidRPr="00894F43" w:rsidRDefault="00894F43" w:rsidP="00894F43">
      <w:pPr>
        <w:spacing w:after="0"/>
        <w:ind w:left="4962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0"/>
          <w:szCs w:val="20"/>
          <w:lang w:eastAsia="ru-RU"/>
        </w:rPr>
      </w:pPr>
      <w:proofErr w:type="gramStart"/>
      <w:r w:rsidRPr="00894F43">
        <w:rPr>
          <w:rFonts w:ascii="Times New Roman" w:hAnsi="Times New Roman"/>
          <w:bCs/>
          <w:sz w:val="20"/>
          <w:szCs w:val="20"/>
        </w:rPr>
        <w:t>утвержденное</w:t>
      </w:r>
      <w:proofErr w:type="gramEnd"/>
      <w:r w:rsidRPr="00894F43">
        <w:rPr>
          <w:rFonts w:ascii="Times New Roman" w:hAnsi="Times New Roman"/>
          <w:bCs/>
          <w:sz w:val="20"/>
          <w:szCs w:val="20"/>
        </w:rPr>
        <w:t xml:space="preserve"> Постановлением администрации Каа-Хемского района от 11.10. 2013 №542</w:t>
      </w:r>
    </w:p>
    <w:p w:rsidR="00894F43" w:rsidRPr="00894F43" w:rsidRDefault="00894F43" w:rsidP="00894F43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4F43" w:rsidRPr="00894F43" w:rsidRDefault="00894F43" w:rsidP="00894F43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zh-CN"/>
        </w:rPr>
        <w:t>услуги</w:t>
      </w:r>
    </w:p>
    <w:p w:rsidR="00894F43" w:rsidRPr="00894F43" w:rsidRDefault="00894F43" w:rsidP="00894F43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shape id="_x0000_s1027" type="#_x0000_t75" style="position:absolute;left:0;text-align:left;margin-left:38.3pt;margin-top:9.85pt;width:389.75pt;height:620.05pt;z-index:-251656192;mso-position-horizontal-relative:text;mso-position-vertical-relative:text;mso-width-relative:page;mso-height-relative:page">
            <v:imagedata r:id="rId16" o:title=""/>
          </v:shape>
          <o:OLEObject Type="Embed" ProgID="Visio.Drawing.11" ShapeID="_x0000_s1027" DrawAspect="Content" ObjectID="_1444650726" r:id="rId17"/>
        </w:pict>
      </w:r>
      <w:r w:rsidRPr="00894F43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894F43" w:rsidRPr="00894F43" w:rsidRDefault="00894F43" w:rsidP="00894F43">
      <w:pPr>
        <w:spacing w:after="0" w:line="240" w:lineRule="auto"/>
        <w:ind w:firstLine="900"/>
        <w:contextualSpacing/>
        <w:jc w:val="right"/>
        <w:outlineLvl w:val="3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894F43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lastRenderedPageBreak/>
        <w:t>ПРИЛОЖЕНИЕ 2</w:t>
      </w:r>
    </w:p>
    <w:p w:rsidR="00894F43" w:rsidRPr="00894F43" w:rsidRDefault="00894F43" w:rsidP="00894F43">
      <w:pPr>
        <w:spacing w:after="0"/>
        <w:ind w:left="4962"/>
        <w:jc w:val="right"/>
        <w:rPr>
          <w:rFonts w:ascii="Times New Roman" w:hAnsi="Times New Roman"/>
          <w:bCs/>
          <w:sz w:val="20"/>
          <w:szCs w:val="20"/>
        </w:rPr>
      </w:pPr>
      <w:r w:rsidRPr="00894F43">
        <w:rPr>
          <w:rFonts w:ascii="Times New Roman" w:hAnsi="Times New Roman"/>
          <w:bCs/>
          <w:sz w:val="20"/>
          <w:szCs w:val="20"/>
        </w:rPr>
        <w:t xml:space="preserve">к Административному регламенту </w:t>
      </w:r>
      <w:r w:rsidRPr="00894F4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по </w:t>
      </w:r>
      <w:r w:rsidRPr="00894F43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предоставлению муниципальной услуги «Прием заявлений и организация предоставления гражданам субсидий на оплату жилых помещений и коммунальных услуг»</w:t>
      </w:r>
      <w:r w:rsidRPr="00894F43">
        <w:rPr>
          <w:rFonts w:ascii="Times New Roman" w:hAnsi="Times New Roman"/>
          <w:bCs/>
          <w:sz w:val="20"/>
          <w:szCs w:val="20"/>
        </w:rPr>
        <w:t xml:space="preserve">, </w:t>
      </w:r>
    </w:p>
    <w:p w:rsidR="00894F43" w:rsidRPr="00894F43" w:rsidRDefault="00894F43" w:rsidP="00894F43">
      <w:pPr>
        <w:spacing w:after="0"/>
        <w:ind w:left="4962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0"/>
          <w:szCs w:val="20"/>
          <w:lang w:eastAsia="ru-RU"/>
        </w:rPr>
      </w:pPr>
      <w:proofErr w:type="gramStart"/>
      <w:r w:rsidRPr="00894F43">
        <w:rPr>
          <w:rFonts w:ascii="Times New Roman" w:hAnsi="Times New Roman"/>
          <w:bCs/>
          <w:sz w:val="20"/>
          <w:szCs w:val="20"/>
        </w:rPr>
        <w:t>утвержденное</w:t>
      </w:r>
      <w:proofErr w:type="gramEnd"/>
      <w:r w:rsidRPr="00894F43">
        <w:rPr>
          <w:rFonts w:ascii="Times New Roman" w:hAnsi="Times New Roman"/>
          <w:bCs/>
          <w:sz w:val="20"/>
          <w:szCs w:val="20"/>
        </w:rPr>
        <w:t xml:space="preserve"> Постановлением администрации Каа-Хемского района от 11.10. 2013 №542</w:t>
      </w:r>
    </w:p>
    <w:tbl>
      <w:tblPr>
        <w:tblW w:w="10263" w:type="dxa"/>
        <w:tblInd w:w="93" w:type="dxa"/>
        <w:tblLook w:val="04A0" w:firstRow="1" w:lastRow="0" w:firstColumn="1" w:lastColumn="0" w:noHBand="0" w:noVBand="1"/>
      </w:tblPr>
      <w:tblGrid>
        <w:gridCol w:w="416"/>
        <w:gridCol w:w="416"/>
        <w:gridCol w:w="330"/>
        <w:gridCol w:w="330"/>
        <w:gridCol w:w="330"/>
        <w:gridCol w:w="330"/>
        <w:gridCol w:w="329"/>
        <w:gridCol w:w="329"/>
        <w:gridCol w:w="329"/>
        <w:gridCol w:w="383"/>
        <w:gridCol w:w="325"/>
        <w:gridCol w:w="325"/>
        <w:gridCol w:w="325"/>
        <w:gridCol w:w="325"/>
        <w:gridCol w:w="516"/>
        <w:gridCol w:w="325"/>
        <w:gridCol w:w="325"/>
        <w:gridCol w:w="325"/>
        <w:gridCol w:w="325"/>
        <w:gridCol w:w="325"/>
        <w:gridCol w:w="334"/>
        <w:gridCol w:w="420"/>
        <w:gridCol w:w="325"/>
        <w:gridCol w:w="325"/>
        <w:gridCol w:w="360"/>
        <w:gridCol w:w="1536"/>
      </w:tblGrid>
      <w:tr w:rsidR="00894F43" w:rsidRPr="00894F43" w:rsidTr="00DD1796">
        <w:trPr>
          <w:trHeight w:val="341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925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чальнику УТ СРН Каа-Хемского района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5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76"/>
        </w:trPr>
        <w:tc>
          <w:tcPr>
            <w:tcW w:w="10263" w:type="dxa"/>
            <w:gridSpan w:val="26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ЗАЯВЛЕНИЕ</w:t>
            </w:r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br/>
              <w:t xml:space="preserve">о назначении (перерасчете) субсидии на оплату жилого помещения и коммунальных услуг </w:t>
            </w:r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br/>
              <w:t>(твердого топлива)</w:t>
            </w:r>
          </w:p>
        </w:tc>
      </w:tr>
      <w:tr w:rsidR="00894F43" w:rsidRPr="00894F43" w:rsidTr="00DD1796">
        <w:trPr>
          <w:trHeight w:val="276"/>
        </w:trPr>
        <w:tc>
          <w:tcPr>
            <w:tcW w:w="10263" w:type="dxa"/>
            <w:gridSpan w:val="26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76"/>
        </w:trPr>
        <w:tc>
          <w:tcPr>
            <w:tcW w:w="10263" w:type="dxa"/>
            <w:gridSpan w:val="26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8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Я,</w:t>
            </w:r>
          </w:p>
        </w:tc>
        <w:tc>
          <w:tcPr>
            <w:tcW w:w="9847" w:type="dxa"/>
            <w:gridSpan w:val="2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/>
                <w:iCs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фамилия, имя, отчество заявителя полностью)</w:t>
            </w:r>
          </w:p>
        </w:tc>
      </w:tr>
      <w:tr w:rsidR="00894F43" w:rsidRPr="00894F43" w:rsidTr="00DD1796">
        <w:trPr>
          <w:trHeight w:val="285"/>
        </w:trPr>
        <w:tc>
          <w:tcPr>
            <w:tcW w:w="4822" w:type="dxa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регистрированны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(</w:t>
            </w:r>
            <w:proofErr w:type="spellStart"/>
            <w:proofErr w:type="gramEnd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я</w:t>
            </w:r>
            <w:proofErr w:type="spellEnd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 по адресу:</w:t>
            </w: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.</w:t>
            </w:r>
          </w:p>
        </w:tc>
        <w:tc>
          <w:tcPr>
            <w:tcW w:w="1625" w:type="dxa"/>
            <w:gridSpan w:val="5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54" w:type="dxa"/>
            <w:gridSpan w:val="2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л.</w:t>
            </w:r>
          </w:p>
        </w:tc>
        <w:tc>
          <w:tcPr>
            <w:tcW w:w="1010" w:type="dxa"/>
            <w:gridSpan w:val="3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., кв.</w:t>
            </w:r>
          </w:p>
        </w:tc>
        <w:tc>
          <w:tcPr>
            <w:tcW w:w="1536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11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ел. №</w:t>
            </w:r>
          </w:p>
        </w:tc>
        <w:tc>
          <w:tcPr>
            <w:tcW w:w="2685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10263" w:type="dxa"/>
            <w:gridSpan w:val="2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шу предоставить субсидию на оплату жилого помещения и коммунальных услуг (твердое топливо).</w:t>
            </w: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именование документа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кументы (количество)</w:t>
            </w: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пия паспорта (свидетельства о рождении)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пия документа о принадлежности к членам семьи (свидетельство о рождении, свидетельство о браке, разводе и т.д.)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правка о составе семьи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28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пия документа об основании пользования жилым помещением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правка о доходах членов семьи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кументы о начисленных платежах за жилое помещение и коммунальные услуги, наличии/отсутствии задолженности по платежам, подтверждающие покупку твердого топлива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64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пия документа, подтверждающего право на льготы, меры социальной поддержки, доплаты к пенсии, компенсации по оплате жилого помещения и коммунальных услуг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ругие документы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б. Книжка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6465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ицевой счет за ЖКУ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</w:tr>
      <w:tr w:rsidR="00894F43" w:rsidRPr="00894F43" w:rsidTr="00DD1796">
        <w:trPr>
          <w:trHeight w:val="28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951" w:type="dxa"/>
            <w:gridSpan w:val="23"/>
            <w:tcBorders>
              <w:top w:val="nil"/>
              <w:left w:val="nil"/>
              <w:right w:val="nil"/>
            </w:tcBorders>
            <w:shd w:val="clear" w:color="auto" w:fill="auto"/>
            <w:noWrap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Характеристика жилого помещения: общая площадь</w:t>
            </w:r>
          </w:p>
        </w:tc>
        <w:tc>
          <w:tcPr>
            <w:tcW w:w="3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53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в. м.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tcBorders>
              <w:top w:val="nil"/>
              <w:left w:val="nil"/>
              <w:right w:val="nil"/>
            </w:tcBorders>
            <w:shd w:val="clear" w:color="auto" w:fill="auto"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рошу с моего письменного согласия перечислить денежные средства, перечисленные в качестве субсидии на </w:t>
            </w:r>
            <w:proofErr w:type="spellStart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ЖКУна</w:t>
            </w:r>
            <w:proofErr w:type="spellEnd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счета предприятий организаций, предоставляющих коммунальные услуги ежемесячно на счет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922" w:type="dxa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  перечислять в банк </w:t>
            </w:r>
          </w:p>
        </w:tc>
        <w:tc>
          <w:tcPr>
            <w:tcW w:w="1959" w:type="dxa"/>
            <w:gridSpan w:val="6"/>
            <w:tcBorders>
              <w:top w:val="nil"/>
              <w:lef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 счет №</w:t>
            </w:r>
            <w:r w:rsidRPr="00894F43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966" w:type="dxa"/>
            <w:gridSpan w:val="5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6881" w:type="dxa"/>
            <w:gridSpan w:val="20"/>
            <w:tcBorders>
              <w:top w:val="nil"/>
              <w:lef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  доставлять через отделение почтовой связи </w:t>
            </w:r>
          </w:p>
        </w:tc>
        <w:tc>
          <w:tcPr>
            <w:tcW w:w="2966" w:type="dxa"/>
            <w:gridSpan w:val="5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tcBorders>
              <w:left w:val="nil"/>
              <w:right w:val="nil"/>
            </w:tcBorders>
            <w:shd w:val="clear" w:color="auto" w:fill="auto"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бязуюсь использовать субсидии только для оплаты жилого помещения и коммунальных услуг  (в том числе на приобретение твердых видов топлива). В случае изменения обстоятельств в семье (изменение места постоянного жительства, основания проживания, гражданства, состава семьи) обязуюсь представить подтверждающие документы в течение 1 месяца после наступления этих событий.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Я предупрежде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н(</w:t>
            </w:r>
            <w:proofErr w:type="gramEnd"/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а)</w:t>
            </w: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об ответственности за достоверность сообщаемых мной сведений в соответствии с действующим законодательством Российской Федерации.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уммы субсидий, излишне предоставленные мне вследствие злоупотребления с моей стороны (предоставление документов с заведомо неверными сведениями, сокрытие данных, влияющих на право назначения и выплаты субсидии, ее размеров), обязуюсь возместить в полном объеме.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огласе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(</w:t>
            </w:r>
            <w:proofErr w:type="gramEnd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) на пролонгацию субсидии на следующий период без личного обращения (для одиноко проживающих, не работающих пенсионеров).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Я согласе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н(</w:t>
            </w:r>
            <w:proofErr w:type="gramEnd"/>
            <w:r w:rsidRPr="00894F4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u w:val="single"/>
                <w:lang w:eastAsia="ru-RU"/>
              </w:rPr>
              <w:t>а)</w:t>
            </w: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на обработку моих персональных данных для предоставления социальных выплат, социальной помощи и других мер социальной поддержки.</w:t>
            </w: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847" w:type="dxa"/>
            <w:gridSpan w:val="2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73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ата заполнения</w:t>
            </w: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141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пись заявителя</w:t>
            </w: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05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амятку получи</w:t>
            </w:r>
            <w:proofErr w:type="gramStart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(</w:t>
            </w:r>
            <w:proofErr w:type="gramEnd"/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)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255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94F43" w:rsidRPr="00894F43" w:rsidTr="00DD1796">
        <w:trPr>
          <w:trHeight w:val="7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065" w:type="dxa"/>
            <w:gridSpan w:val="6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ата приема</w:t>
            </w: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199" w:type="dxa"/>
            <w:gridSpan w:val="6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Регистрационный</w:t>
            </w: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34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ФИО </w:t>
            </w:r>
          </w:p>
        </w:tc>
        <w:tc>
          <w:tcPr>
            <w:tcW w:w="296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одпись </w:t>
            </w:r>
          </w:p>
        </w:tc>
      </w:tr>
      <w:tr w:rsidR="00894F43" w:rsidRPr="00894F43" w:rsidTr="00DD1796">
        <w:trPr>
          <w:trHeight w:val="87"/>
        </w:trPr>
        <w:tc>
          <w:tcPr>
            <w:tcW w:w="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Arial CYR" w:eastAsia="Times New Roman" w:hAnsi="Arial CYR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06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кументов</w:t>
            </w: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19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3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4F43" w:rsidRPr="00894F43" w:rsidRDefault="00894F43" w:rsidP="00894F4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34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пециалиста  </w:t>
            </w:r>
          </w:p>
        </w:tc>
        <w:tc>
          <w:tcPr>
            <w:tcW w:w="296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894F43" w:rsidRPr="00894F43" w:rsidRDefault="00894F43" w:rsidP="00894F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пециалиста ОСЗН</w:t>
            </w:r>
          </w:p>
        </w:tc>
      </w:tr>
    </w:tbl>
    <w:p w:rsidR="00894F43" w:rsidRPr="00894F43" w:rsidRDefault="00894F43" w:rsidP="00894F43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  <w:br w:type="page"/>
      </w:r>
      <w:r w:rsidRPr="00894F43"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  <w:lastRenderedPageBreak/>
        <w:t xml:space="preserve"> </w:t>
      </w:r>
    </w:p>
    <w:p w:rsidR="00894F43" w:rsidRPr="00894F43" w:rsidRDefault="00894F43" w:rsidP="00894F43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E88ED5" wp14:editId="60BC6D93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4F43" w:rsidRDefault="00894F43" w:rsidP="00894F4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CWun/N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894F43" w:rsidRDefault="00894F43" w:rsidP="00894F43"/>
                  </w:txbxContent>
                </v:textbox>
              </v:shape>
            </w:pict>
          </mc:Fallback>
        </mc:AlternateContent>
      </w:r>
      <w:r w:rsidRPr="00894F43"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  <w:t xml:space="preserve">Приложение </w:t>
      </w:r>
    </w:p>
    <w:p w:rsidR="00894F43" w:rsidRPr="00894F43" w:rsidRDefault="00894F43" w:rsidP="00894F43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  <w:t xml:space="preserve">(справочное) </w:t>
      </w:r>
    </w:p>
    <w:p w:rsidR="00894F43" w:rsidRPr="00894F43" w:rsidRDefault="00894F43" w:rsidP="00894F43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894F43" w:rsidRPr="00894F43" w:rsidRDefault="00894F43" w:rsidP="00894F43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894F43" w:rsidRPr="00894F43" w:rsidRDefault="00894F43" w:rsidP="00894F43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894F43" w:rsidRPr="00894F43" w:rsidRDefault="00894F43" w:rsidP="00894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94F43" w:rsidRPr="00894F43" w:rsidRDefault="00894F43" w:rsidP="00894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894F43" w:rsidRPr="00894F43" w:rsidRDefault="00894F43" w:rsidP="00894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94F43" w:rsidRPr="00894F43" w:rsidRDefault="00894F43" w:rsidP="00894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94F43" w:rsidRPr="00894F43" w:rsidRDefault="00894F43" w:rsidP="00894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94F4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правление труда и социального развития Каа-Хемского района Республики Тыва</w:t>
      </w:r>
    </w:p>
    <w:p w:rsidR="00894F43" w:rsidRPr="00894F43" w:rsidRDefault="00894F43" w:rsidP="00894F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2"/>
        <w:gridCol w:w="2876"/>
        <w:gridCol w:w="2496"/>
      </w:tblGrid>
      <w:tr w:rsidR="00894F43" w:rsidRPr="00894F43" w:rsidTr="00DD1796">
        <w:trPr>
          <w:trHeight w:val="488"/>
          <w:jc w:val="center"/>
        </w:trPr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лжность</w:t>
            </w:r>
          </w:p>
        </w:tc>
        <w:tc>
          <w:tcPr>
            <w:tcW w:w="2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ный адрес</w:t>
            </w:r>
          </w:p>
        </w:tc>
      </w:tr>
      <w:tr w:rsidR="00894F43" w:rsidRPr="00894F43" w:rsidTr="00DD1796">
        <w:trPr>
          <w:jc w:val="center"/>
        </w:trPr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ьник Управления</w:t>
            </w:r>
          </w:p>
        </w:tc>
        <w:tc>
          <w:tcPr>
            <w:tcW w:w="2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7-394-32-22-146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8" w:history="1"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val="en-US" w:eastAsia="ru-RU"/>
                </w:rPr>
                <w:t>utisr</w:t>
              </w:r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eastAsia="ru-RU"/>
                </w:rPr>
                <w:t>004@</w:t>
              </w:r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val="en-US" w:eastAsia="ru-RU"/>
                </w:rPr>
                <w:t>mail</w:t>
              </w:r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eastAsia="ru-RU"/>
                </w:rPr>
                <w:t>.</w:t>
              </w:r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</w:p>
        </w:tc>
      </w:tr>
      <w:tr w:rsidR="00894F43" w:rsidRPr="00894F43" w:rsidTr="00DD1796">
        <w:trPr>
          <w:jc w:val="center"/>
        </w:trPr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ециалист отдела</w:t>
            </w:r>
          </w:p>
        </w:tc>
        <w:tc>
          <w:tcPr>
            <w:tcW w:w="2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94F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7-394-32-22-594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F43" w:rsidRPr="00894F43" w:rsidRDefault="00894F43" w:rsidP="00894F4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19" w:history="1"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val="en-US" w:eastAsia="ru-RU"/>
                </w:rPr>
                <w:t>utisr</w:t>
              </w:r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eastAsia="ru-RU"/>
                </w:rPr>
                <w:t>004@</w:t>
              </w:r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val="en-US" w:eastAsia="ru-RU"/>
                </w:rPr>
                <w:t>mail</w:t>
              </w:r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eastAsia="ru-RU"/>
                </w:rPr>
                <w:t>.</w:t>
              </w:r>
              <w:r w:rsidRPr="00894F43">
                <w:rPr>
                  <w:rFonts w:ascii="Times New Roman" w:eastAsia="Times New Roman" w:hAnsi="Times New Roman" w:cs="Times New Roman"/>
                  <w:color w:val="0000FF" w:themeColor="hyperlink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</w:p>
        </w:tc>
      </w:tr>
    </w:tbl>
    <w:p w:rsidR="00894F43" w:rsidRPr="00894F43" w:rsidRDefault="00894F43" w:rsidP="00894F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916EE" w:rsidRPr="00894F43" w:rsidRDefault="003916EE" w:rsidP="00894F43">
      <w:bookmarkStart w:id="0" w:name="_GoBack"/>
      <w:bookmarkEnd w:id="0"/>
    </w:p>
    <w:sectPr w:rsidR="003916EE" w:rsidRPr="00894F43">
      <w:head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7FF2" w:rsidRDefault="004A7FF2">
      <w:pPr>
        <w:spacing w:after="0" w:line="240" w:lineRule="auto"/>
      </w:pPr>
      <w:r>
        <w:separator/>
      </w:r>
    </w:p>
  </w:endnote>
  <w:endnote w:type="continuationSeparator" w:id="0">
    <w:p w:rsidR="004A7FF2" w:rsidRDefault="004A7F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7FF2" w:rsidRDefault="004A7FF2">
      <w:pPr>
        <w:spacing w:after="0" w:line="240" w:lineRule="auto"/>
      </w:pPr>
      <w:r>
        <w:separator/>
      </w:r>
    </w:p>
  </w:footnote>
  <w:footnote w:type="continuationSeparator" w:id="0">
    <w:p w:rsidR="004A7FF2" w:rsidRDefault="004A7F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4F43" w:rsidRPr="00B046B1" w:rsidRDefault="00894F43">
    <w:pPr>
      <w:pStyle w:val="a3"/>
      <w:jc w:val="center"/>
      <w:rPr>
        <w:sz w:val="20"/>
        <w:szCs w:val="20"/>
      </w:rPr>
    </w:pPr>
    <w:r w:rsidRPr="00B046B1">
      <w:rPr>
        <w:sz w:val="20"/>
        <w:szCs w:val="20"/>
      </w:rPr>
      <w:fldChar w:fldCharType="begin"/>
    </w:r>
    <w:r w:rsidRPr="00B046B1">
      <w:rPr>
        <w:sz w:val="20"/>
        <w:szCs w:val="20"/>
      </w:rPr>
      <w:instrText>PAGE   \* MERGEFORMAT</w:instrText>
    </w:r>
    <w:r w:rsidRPr="00B046B1">
      <w:rPr>
        <w:sz w:val="20"/>
        <w:szCs w:val="20"/>
      </w:rPr>
      <w:fldChar w:fldCharType="separate"/>
    </w:r>
    <w:r>
      <w:rPr>
        <w:noProof/>
        <w:sz w:val="20"/>
        <w:szCs w:val="20"/>
      </w:rPr>
      <w:t>2</w:t>
    </w:r>
    <w:r w:rsidRPr="00B046B1">
      <w:rPr>
        <w:sz w:val="20"/>
        <w:szCs w:val="20"/>
      </w:rPr>
      <w:fldChar w:fldCharType="end"/>
    </w:r>
  </w:p>
  <w:p w:rsidR="00894F43" w:rsidRDefault="00894F4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4F43" w:rsidRPr="00B046B1" w:rsidRDefault="00894F43">
    <w:pPr>
      <w:pStyle w:val="a3"/>
      <w:jc w:val="center"/>
      <w:rPr>
        <w:sz w:val="20"/>
        <w:szCs w:val="20"/>
      </w:rPr>
    </w:pPr>
    <w:r w:rsidRPr="00B046B1">
      <w:rPr>
        <w:sz w:val="20"/>
        <w:szCs w:val="20"/>
      </w:rPr>
      <w:fldChar w:fldCharType="begin"/>
    </w:r>
    <w:r w:rsidRPr="00B046B1">
      <w:rPr>
        <w:sz w:val="20"/>
        <w:szCs w:val="20"/>
      </w:rPr>
      <w:instrText>PAGE   \* MERGEFORMAT</w:instrText>
    </w:r>
    <w:r w:rsidRPr="00B046B1">
      <w:rPr>
        <w:sz w:val="20"/>
        <w:szCs w:val="20"/>
      </w:rPr>
      <w:fldChar w:fldCharType="separate"/>
    </w:r>
    <w:r>
      <w:rPr>
        <w:noProof/>
        <w:sz w:val="20"/>
        <w:szCs w:val="20"/>
      </w:rPr>
      <w:t>5</w:t>
    </w:r>
    <w:r w:rsidRPr="00B046B1">
      <w:rPr>
        <w:sz w:val="20"/>
        <w:szCs w:val="20"/>
      </w:rPr>
      <w:fldChar w:fldCharType="end"/>
    </w:r>
  </w:p>
  <w:p w:rsidR="00894F43" w:rsidRDefault="00894F43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4B7B" w:rsidRPr="00B046B1" w:rsidRDefault="004A7FF2">
    <w:pPr>
      <w:pStyle w:val="a3"/>
      <w:jc w:val="center"/>
      <w:rPr>
        <w:sz w:val="20"/>
        <w:szCs w:val="20"/>
      </w:rPr>
    </w:pPr>
  </w:p>
  <w:p w:rsidR="00244B7B" w:rsidRDefault="004A7FF2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553C"/>
    <w:rsid w:val="003916EE"/>
    <w:rsid w:val="004A7FF2"/>
    <w:rsid w:val="0085553C"/>
    <w:rsid w:val="00894F43"/>
    <w:rsid w:val="00A51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19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A5192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4">
    <w:name w:val="Верхний колонтитул Знак"/>
    <w:basedOn w:val="a0"/>
    <w:link w:val="a3"/>
    <w:uiPriority w:val="99"/>
    <w:rsid w:val="00A5192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5">
    <w:name w:val="Balloon Text"/>
    <w:basedOn w:val="a"/>
    <w:link w:val="a6"/>
    <w:uiPriority w:val="99"/>
    <w:semiHidden/>
    <w:unhideWhenUsed/>
    <w:rsid w:val="00A519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929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894F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94F4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19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A5192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4">
    <w:name w:val="Верхний колонтитул Знак"/>
    <w:basedOn w:val="a0"/>
    <w:link w:val="a3"/>
    <w:uiPriority w:val="99"/>
    <w:rsid w:val="00A5192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5">
    <w:name w:val="Balloon Text"/>
    <w:basedOn w:val="a"/>
    <w:link w:val="a6"/>
    <w:uiPriority w:val="99"/>
    <w:semiHidden/>
    <w:unhideWhenUsed/>
    <w:rsid w:val="00A519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929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894F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94F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osuslugi.ru/" TargetMode="External"/><Relationship Id="rId18" Type="http://schemas.openxmlformats.org/officeDocument/2006/relationships/hyperlink" Target="mailto:utisr004@mail.ru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header" Target="header1.xml"/><Relationship Id="rId17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6" Type="http://schemas.openxmlformats.org/officeDocument/2006/relationships/image" Target="media/image2.emf"/><Relationship Id="rId20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kaa-hem.ru" TargetMode="External"/><Relationship Id="rId10" Type="http://schemas.openxmlformats.org/officeDocument/2006/relationships/hyperlink" Target="http://www.kaa-hem.ru" TargetMode="External"/><Relationship Id="rId19" Type="http://schemas.openxmlformats.org/officeDocument/2006/relationships/hyperlink" Target="mailto:utisr004@mail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utisr004.ucoz.ru" TargetMode="Externa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1</Pages>
  <Words>6078</Words>
  <Characters>34645</Characters>
  <Application>Microsoft Office Word</Application>
  <DocSecurity>0</DocSecurity>
  <Lines>288</Lines>
  <Paragraphs>81</Paragraphs>
  <ScaleCrop>false</ScaleCrop>
  <Company>SPecialiST RePack</Company>
  <LinksUpToDate>false</LinksUpToDate>
  <CharactersWithSpaces>40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меститель</dc:creator>
  <cp:keywords/>
  <dc:description/>
  <cp:lastModifiedBy>Заместитель</cp:lastModifiedBy>
  <cp:revision>3</cp:revision>
  <dcterms:created xsi:type="dcterms:W3CDTF">2013-10-11T04:32:00Z</dcterms:created>
  <dcterms:modified xsi:type="dcterms:W3CDTF">2013-10-30T08:06:00Z</dcterms:modified>
</cp:coreProperties>
</file>